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</w:t>
      </w:r>
      <w:r w:rsidR="00505385">
        <w:rPr>
          <w:b/>
          <w:color w:val="006600"/>
          <w:sz w:val="32"/>
        </w:rPr>
        <w:t>2</w:t>
      </w:r>
      <w:r w:rsidRPr="00C20B49">
        <w:rPr>
          <w:b/>
          <w:color w:val="006600"/>
          <w:sz w:val="32"/>
        </w:rPr>
        <w:t xml:space="preserve">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BE2F9B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E102E3">
            <w:pPr>
              <w:pStyle w:val="ListParagraph"/>
              <w:numPr>
                <w:ilvl w:val="1"/>
                <w:numId w:val="10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E05851">
            <w:pPr>
              <w:pStyle w:val="ListParagraph"/>
              <w:numPr>
                <w:ilvl w:val="1"/>
                <w:numId w:val="5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0.95pt;height:138.25pt" o:ole="">
                  <v:imagedata r:id="rId8" o:title=""/>
                </v:shape>
                <o:OLEObject Type="Embed" ProgID="Visio.Drawing.15" ShapeID="_x0000_i1025" DrawAspect="Content" ObjectID="_1553743541" r:id="rId9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BE2F9B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BE2F9B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>parallelogram whose vertices are</w:t>
            </w:r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BE2F9B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BE2F9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BE2F9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BE2F9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BE2F9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BE2F9B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BE2F9B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exists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BE2F9B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BE2F9B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BE2F9B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BE2F9B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BE2F9B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BE2F9B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CE580F" w:rsidRDefault="003F127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BE2F9B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BE2F9B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BE2F9B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vector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BE2F9B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BE2F9B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BE2F9B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giv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r w:rsidR="00312A36" w:rsidRPr="00312A36">
              <w:t>)</w:t>
            </w:r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BE2F9B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r>
              <w:rPr>
                <w:rFonts w:eastAsiaTheme="minorEastAsia"/>
              </w:rPr>
              <w:t xml:space="preserve">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of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EA1323">
              <w:rPr>
                <w:rFonts w:eastAsiaTheme="minorEastAsia"/>
                <w:b/>
                <w:color w:val="FF0000"/>
                <w:sz w:val="32"/>
                <w:highlight w:val="yellow"/>
              </w:rPr>
              <w:t>must be a pivot in every row</w:t>
            </w:r>
            <w:r w:rsidRPr="00EA1323">
              <w:rPr>
                <w:rFonts w:eastAsiaTheme="minorEastAsia"/>
                <w:b/>
                <w:color w:val="FF0000"/>
                <w:sz w:val="32"/>
              </w:rPr>
              <w:t xml:space="preserve"> </w:t>
            </w:r>
            <w:r w:rsidRPr="00BD6310">
              <w:rPr>
                <w:rFonts w:eastAsiaTheme="minorEastAsia"/>
                <w:b/>
                <w:color w:val="FF0000"/>
              </w:rPr>
              <w:t>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BE2F9B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BE2F9B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BE2F9B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BE2F9B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BE2F9B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BE2F9B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0000F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0000FF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r w:rsidRPr="0001791D">
              <w:rPr>
                <w:rFonts w:eastAsiaTheme="minorEastAsia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="006B009C">
              <w:rPr>
                <w:rFonts w:eastAsiaTheme="minorEastAsia"/>
                <w:b/>
                <w:color w:val="00B050"/>
                <w:highlight w:val="yellow"/>
              </w:rPr>
              <w:t xml:space="preserve">there is a pivot in </w:t>
            </w:r>
            <w:r w:rsidR="006B009C" w:rsidRPr="006B009C">
              <w:rPr>
                <w:rFonts w:eastAsiaTheme="minorEastAsia"/>
                <w:b/>
                <w:color w:val="00B050"/>
                <w:highlight w:val="yellow"/>
              </w:rPr>
              <w:t>every column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>the zero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set 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>Set of all images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BE2F9B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BE2F9B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BE2F9B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BE2F9B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BE2F9B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BE2F9B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BE2F9B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Twice as Long </w:t>
            </w:r>
            <w:r w:rsidR="00702F43">
              <w:rPr>
                <w:b/>
                <w:color w:val="E36C0A" w:themeColor="accent6" w:themeShade="BF"/>
                <w:szCs w:val="8"/>
              </w:rPr>
              <w:t>and</w:t>
            </w:r>
            <w:r>
              <w:rPr>
                <w:b/>
                <w:color w:val="E36C0A" w:themeColor="accent6" w:themeShade="BF"/>
                <w:szCs w:val="8"/>
              </w:rPr>
              <w:t xml:space="preserve">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BE2F9B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BE2F9B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BE2F9B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BE2F9B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BE2F9B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BE2F9B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BE2F9B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BE2F9B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BE2F9B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BE2F9B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BE2F9B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BE2F9B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BE2F9B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7F7FC1" w:rsidRDefault="007F7FC1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CD0F68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The Inverse of a Matrix</w:t>
      </w:r>
    </w:p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5016CC" w:rsidTr="00E31529">
        <w:trPr>
          <w:trHeight w:val="39"/>
          <w:jc w:val="center"/>
        </w:trPr>
        <w:tc>
          <w:tcPr>
            <w:tcW w:w="1733" w:type="dxa"/>
            <w:vAlign w:val="center"/>
          </w:tcPr>
          <w:p w:rsidR="005016CC" w:rsidRDefault="005016CC" w:rsidP="00970549">
            <w:pPr>
              <w:rPr>
                <w:rFonts w:eastAsiaTheme="minorEastAsia"/>
              </w:rPr>
            </w:pPr>
            <w:r>
              <w:t xml:space="preserve">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×</m:t>
              </m:r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970549">
              <w:rPr>
                <w:b/>
                <w:color w:val="FF0000"/>
              </w:rPr>
              <w:t xml:space="preserve"> </w:t>
            </w:r>
            <w:r>
              <w:t xml:space="preserve">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970549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</w:t>
            </w:r>
            <w:r w:rsidRPr="00667A22">
              <w:rPr>
                <w:b/>
                <w:color w:val="FF0000"/>
              </w:rPr>
              <w:t>if there exists</w:t>
            </w:r>
            <w:r>
              <w:rPr>
                <w:rFonts w:eastAsiaTheme="minorEastAsia"/>
              </w:rPr>
              <w:t xml:space="preserve"> a matrix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5016CC" w:rsidRDefault="005016CC" w:rsidP="00970549">
            <w:pPr>
              <w:rPr>
                <w:rFonts w:eastAsiaTheme="minorEastAsia"/>
              </w:rPr>
            </w:pPr>
          </w:p>
          <w:p w:rsidR="005016CC" w:rsidRPr="00667A22" w:rsidRDefault="00667A22" w:rsidP="00E858B6">
            <w:pPr>
              <w:jc w:val="center"/>
              <w:rPr>
                <w:rFonts w:eastAsiaTheme="minorEastAsia"/>
                <w:b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C=I</m:t>
              </m:r>
            </m:oMath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w:r w:rsidR="005016CC" w:rsidRPr="00667A22">
              <w:rPr>
                <w:b/>
              </w:rPr>
              <w:t>and</w:t>
            </w:r>
            <w:r w:rsidR="005016CC" w:rsidRPr="00667A22">
              <w:rPr>
                <w:rFonts w:eastAsiaTheme="minorEastAsia"/>
                <w:b/>
                <w:color w:val="7030A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CA=I</m:t>
              </m:r>
            </m:oMath>
          </w:p>
        </w:tc>
        <w:tc>
          <w:tcPr>
            <w:tcW w:w="1350" w:type="dxa"/>
            <w:vAlign w:val="center"/>
          </w:tcPr>
          <w:p w:rsidR="005016CC" w:rsidRDefault="005016CC" w:rsidP="00E858B6">
            <w:pPr>
              <w:rPr>
                <w:rFonts w:eastAsiaTheme="minorEastAsia"/>
              </w:rPr>
            </w:pPr>
            <w:r w:rsidRPr="005614C0">
              <w:rPr>
                <w:b/>
                <w:color w:val="E36C0A" w:themeColor="accent6" w:themeShade="BF"/>
              </w:rPr>
              <w:t>Inverse Matrix Notation:</w:t>
            </w:r>
            <w: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oMath>
          </w:p>
          <w:p w:rsidR="005016CC" w:rsidRDefault="005016CC" w:rsidP="00E858B6">
            <w:pPr>
              <w:rPr>
                <w:rFonts w:eastAsiaTheme="minorEastAsia"/>
              </w:rPr>
            </w:pPr>
          </w:p>
          <w:p w:rsidR="005016CC" w:rsidRPr="00712FCA" w:rsidRDefault="005016CC" w:rsidP="00E858B6">
            <w:r>
              <w:rPr>
                <w:rFonts w:eastAsiaTheme="minorEastAsia"/>
              </w:rPr>
              <w:t xml:space="preserve">The </w:t>
            </w:r>
            <w:r w:rsidRPr="005C1F73">
              <w:rPr>
                <w:b/>
                <w:color w:val="00B050"/>
              </w:rPr>
              <w:t>inverse matrix is unique</w:t>
            </w:r>
            <w:r w:rsidR="005C1F73" w:rsidRPr="005C1F73">
              <w:rPr>
                <w:b/>
                <w:color w:val="00B050"/>
              </w:rPr>
              <w:t xml:space="preserve"> </w:t>
            </w:r>
            <w:r w:rsidR="005C1F73">
              <w:rPr>
                <w:b/>
                <w:color w:val="FF0000"/>
              </w:rPr>
              <w:t>(if it exists)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610" w:type="dxa"/>
            <w:shd w:val="clear" w:color="auto" w:fill="auto"/>
            <w:vAlign w:val="center"/>
          </w:tcPr>
          <w:p w:rsidR="005016CC" w:rsidRDefault="005016CC" w:rsidP="005614C0">
            <w:r w:rsidRPr="005614C0">
              <w:rPr>
                <w:b/>
                <w:color w:val="0000FF"/>
              </w:rPr>
              <w:t>Singular Matrix</w:t>
            </w:r>
            <w:r>
              <w:t xml:space="preserve"> – Any matrix that is </w:t>
            </w:r>
            <w:r w:rsidRPr="005614C0">
              <w:rPr>
                <w:b/>
                <w:color w:val="FF0000"/>
              </w:rPr>
              <w:t>non-invertible</w:t>
            </w:r>
            <w:r>
              <w:t>.</w:t>
            </w:r>
          </w:p>
          <w:p w:rsidR="005016CC" w:rsidRDefault="005016CC" w:rsidP="005614C0"/>
          <w:p w:rsidR="005016CC" w:rsidRDefault="005016CC" w:rsidP="005614C0">
            <w:r w:rsidRPr="005614C0">
              <w:rPr>
                <w:b/>
                <w:color w:val="0000FF"/>
              </w:rPr>
              <w:t>Nonsingular Matrix</w:t>
            </w:r>
            <w:r>
              <w:t xml:space="preserve"> – Any </w:t>
            </w:r>
            <w:r w:rsidRPr="005614C0">
              <w:rPr>
                <w:b/>
                <w:color w:val="FF0000"/>
              </w:rPr>
              <w:t>invertible matrix</w:t>
            </w:r>
            <w:r>
              <w:t>.</w:t>
            </w:r>
          </w:p>
          <w:p w:rsidR="00643DCD" w:rsidRDefault="00643DCD" w:rsidP="005614C0"/>
          <w:p w:rsidR="00643DCD" w:rsidRPr="00076289" w:rsidRDefault="00643DCD" w:rsidP="00883275">
            <w:r w:rsidRPr="001F0D58">
              <w:rPr>
                <w:b/>
                <w:color w:val="0000FF"/>
              </w:rPr>
              <w:t>Hint</w:t>
            </w:r>
            <w:r w:rsidR="00E31529" w:rsidRPr="001F0D58">
              <w:rPr>
                <w:b/>
                <w:color w:val="0000FF"/>
              </w:rPr>
              <w:t xml:space="preserve"> for memorization</w:t>
            </w:r>
            <w:r w:rsidRPr="001F0D58">
              <w:rPr>
                <w:b/>
                <w:color w:val="0000FF"/>
              </w:rPr>
              <w:t>:</w:t>
            </w:r>
            <w:r>
              <w:t xml:space="preserve"> </w:t>
            </w:r>
            <w:r w:rsidR="001F0D58">
              <w:t>“No</w:t>
            </w:r>
            <w:r w:rsidR="00883275">
              <w:t>n’</w:t>
            </w:r>
            <w:r w:rsidR="001F0D58">
              <w:t xml:space="preserve">s” </w:t>
            </w:r>
            <w:r>
              <w:t>are swapped and do not match.</w:t>
            </w:r>
          </w:p>
        </w:tc>
        <w:tc>
          <w:tcPr>
            <w:tcW w:w="2700" w:type="dxa"/>
            <w:vAlign w:val="center"/>
          </w:tcPr>
          <w:p w:rsidR="005016CC" w:rsidRDefault="005016CC" w:rsidP="005016CC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r w:rsidRPr="005016CC">
              <w:t xml:space="preserve">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5016CC" w:rsidRPr="005016CC" w:rsidRDefault="005016CC" w:rsidP="005016CC">
            <w:pPr>
              <w:rPr>
                <w:rFonts w:eastAsiaTheme="minorEastAsia"/>
              </w:rPr>
            </w:pPr>
          </w:p>
          <w:p w:rsidR="005016CC" w:rsidRPr="004B70DC" w:rsidRDefault="005016CC" w:rsidP="005016CC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  <w:p w:rsidR="004B70DC" w:rsidRPr="005016CC" w:rsidRDefault="004B70DC" w:rsidP="005016CC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CC1C8E" w:rsidRDefault="00CC1C8E" w:rsidP="00CC1C8E">
            <w:pPr>
              <w:rPr>
                <w:rFonts w:eastAsiaTheme="minorEastAsia"/>
              </w:rPr>
            </w:pPr>
            <w:r w:rsidRPr="00CC1C8E">
              <w:rPr>
                <w:b/>
                <w:color w:val="0000FF"/>
              </w:rPr>
              <w:t>Determinant o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>
              <w:t xml:space="preserve">– For a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2×2</m:t>
              </m:r>
            </m:oMath>
            <w:r w:rsidRPr="0002128B">
              <w:rPr>
                <w:rFonts w:eastAsiaTheme="minorEastAsia"/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it is: </w:t>
            </w:r>
          </w:p>
          <w:p w:rsidR="0002128B" w:rsidRDefault="0002128B" w:rsidP="00CC1C8E">
            <w:pPr>
              <w:rPr>
                <w:rFonts w:eastAsiaTheme="minorEastAsia"/>
              </w:rPr>
            </w:pPr>
          </w:p>
          <w:p w:rsidR="00CC1C8E" w:rsidRPr="00C067D3" w:rsidRDefault="0002128B" w:rsidP="00CC1C8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detA=ad-bc</m:t>
                </m:r>
              </m:oMath>
            </m:oMathPara>
          </w:p>
          <w:p w:rsidR="00C067D3" w:rsidRDefault="00C067D3" w:rsidP="00CC1C8E">
            <w:pPr>
              <w:rPr>
                <w:rFonts w:eastAsiaTheme="minorEastAsia"/>
                <w:b/>
                <w:color w:val="7030A0"/>
              </w:rPr>
            </w:pPr>
          </w:p>
          <w:p w:rsidR="00C067D3" w:rsidRPr="0002128B" w:rsidRDefault="00C067D3" w:rsidP="00C067D3">
            <w:pPr>
              <w:rPr>
                <w:rFonts w:eastAsiaTheme="minorEastAsia"/>
                <w:b/>
              </w:rPr>
            </w:pPr>
            <w:r w:rsidRPr="00C067D3">
              <w:rPr>
                <w:rFonts w:eastAsiaTheme="minorEastAsia"/>
                <w:b/>
                <w:color w:val="FF0000"/>
              </w:rPr>
              <w:t xml:space="preserve">The inverse exists only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detA≠0</m:t>
              </m:r>
            </m:oMath>
          </w:p>
        </w:tc>
      </w:tr>
    </w:tbl>
    <w:p w:rsidR="00970549" w:rsidRPr="001C3BB7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273"/>
        <w:gridCol w:w="4410"/>
        <w:gridCol w:w="2340"/>
        <w:gridCol w:w="2579"/>
      </w:tblGrid>
      <w:tr w:rsidR="00BC5268" w:rsidTr="00BB5DFC">
        <w:trPr>
          <w:trHeight w:val="1358"/>
          <w:jc w:val="center"/>
        </w:trPr>
        <w:tc>
          <w:tcPr>
            <w:tcW w:w="2273" w:type="dxa"/>
            <w:vMerge w:val="restart"/>
            <w:vAlign w:val="center"/>
          </w:tcPr>
          <w:p w:rsidR="00BC5268" w:rsidRDefault="00BC5268" w:rsidP="00A01028">
            <w:pPr>
              <w:rPr>
                <w:rFonts w:eastAsiaTheme="minorEastAsia"/>
              </w:rPr>
            </w:pPr>
            <w:r w:rsidRPr="00A01028">
              <w:rPr>
                <w:b/>
                <w:color w:val="0000FF"/>
              </w:rPr>
              <w:t>Theorem 2.5</w:t>
            </w:r>
            <w:r>
              <w:t xml:space="preserve"> – I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A01028">
              <w:rPr>
                <w:b/>
                <w:color w:val="FF0000"/>
              </w:rPr>
              <w:t xml:space="preserve"> is an invertible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n×n</m:t>
              </m:r>
            </m:oMath>
            <w:r w:rsidRPr="00A01028">
              <w:rPr>
                <w:b/>
                <w:color w:val="FF0000"/>
              </w:rPr>
              <w:t xml:space="preserve"> matrix</w:t>
            </w:r>
            <w:r>
              <w:rPr>
                <w:rFonts w:eastAsiaTheme="minorEastAsia"/>
              </w:rPr>
              <w:t xml:space="preserve">, then for all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Pr="00A01028">
              <w:rPr>
                <w:rFonts w:ascii="Cambria Math" w:eastAsiaTheme="minorEastAsia" w:hAnsi="Cambria Math"/>
                <w:b/>
                <w:i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has a </w:t>
            </w:r>
            <w:r w:rsidRPr="00A01028">
              <w:rPr>
                <w:rFonts w:eastAsiaTheme="minorEastAsia"/>
                <w:b/>
                <w:color w:val="00B050"/>
              </w:rPr>
              <w:t>unique solution in the form</w:t>
            </w:r>
            <w:r>
              <w:rPr>
                <w:rFonts w:eastAsiaTheme="minorEastAsia"/>
              </w:rPr>
              <w:t>:</w:t>
            </w:r>
          </w:p>
          <w:p w:rsidR="00BC5268" w:rsidRPr="00A01028" w:rsidRDefault="00BC5268" w:rsidP="00A01028">
            <w:pPr>
              <w:rPr>
                <w:b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4410" w:type="dxa"/>
            <w:vMerge w:val="restart"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6E0F32">
              <w:rPr>
                <w:b/>
                <w:color w:val="FF0000"/>
              </w:rPr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BC5268" w:rsidRPr="006E0F32" w:rsidRDefault="00BC5268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A01028" w:rsidRDefault="00BC5268" w:rsidP="00A01028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is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BC5268" w:rsidRPr="006E0F32" w:rsidRDefault="00BC5268" w:rsidP="00A01028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BC5268" w:rsidRPr="00A01028" w:rsidRDefault="00BC5268" w:rsidP="00A01028">
            <w:pPr>
              <w:pStyle w:val="ListParagraph"/>
              <w:tabs>
                <w:tab w:val="left" w:pos="162"/>
              </w:tabs>
              <w:ind w:left="162"/>
            </w:pPr>
          </w:p>
          <w:p w:rsidR="00BC5268" w:rsidRPr="006E0F32" w:rsidRDefault="00BC5268" w:rsidP="006E0F32">
            <w:pPr>
              <w:pStyle w:val="ListParagraph"/>
              <w:numPr>
                <w:ilvl w:val="0"/>
                <w:numId w:val="37"/>
              </w:numPr>
              <w:tabs>
                <w:tab w:val="left" w:pos="162"/>
              </w:tabs>
              <w:ind w:left="162" w:hanging="162"/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i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BC5268" w:rsidRPr="006E0F32" w:rsidRDefault="00BC5268" w:rsidP="006E0F32">
            <w:pPr>
              <w:tabs>
                <w:tab w:val="left" w:pos="162"/>
              </w:tabs>
              <w:rPr>
                <w:b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2340" w:type="dxa"/>
            <w:vAlign w:val="center"/>
          </w:tcPr>
          <w:p w:rsidR="00BC5268" w:rsidRDefault="00BC5268" w:rsidP="00E02F7D">
            <w:r w:rsidRPr="00BC5268">
              <w:rPr>
                <w:b/>
                <w:color w:val="0000FF"/>
              </w:rPr>
              <w:t>Elementary Row Operation</w:t>
            </w:r>
            <w:r w:rsidR="00BB5DFC">
              <w:t>:</w:t>
            </w:r>
            <w:r>
              <w:t xml:space="preserve"> </w:t>
            </w:r>
            <w:r w:rsidR="00BB5DFC">
              <w:t>the three types are</w:t>
            </w:r>
            <w:r>
              <w:t>: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Interchange (swap)</w:t>
            </w:r>
          </w:p>
          <w:p w:rsid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Scale</w:t>
            </w:r>
          </w:p>
          <w:p w:rsidR="00BC5268" w:rsidRPr="00BC5268" w:rsidRDefault="00BC5268" w:rsidP="00BC5268">
            <w:pPr>
              <w:pStyle w:val="ListParagraph"/>
              <w:numPr>
                <w:ilvl w:val="0"/>
                <w:numId w:val="38"/>
              </w:numPr>
              <w:rPr>
                <w:b/>
                <w:color w:val="E36C0A" w:themeColor="accent6" w:themeShade="BF"/>
              </w:rPr>
            </w:pPr>
            <w:r w:rsidRPr="00BC5268">
              <w:rPr>
                <w:b/>
                <w:color w:val="E36C0A" w:themeColor="accent6" w:themeShade="BF"/>
              </w:rPr>
              <w:t>Add</w:t>
            </w:r>
          </w:p>
        </w:tc>
        <w:tc>
          <w:tcPr>
            <w:tcW w:w="2579" w:type="dxa"/>
            <w:vMerge w:val="restart"/>
            <w:vAlign w:val="center"/>
          </w:tcPr>
          <w:p w:rsidR="00BC5268" w:rsidRDefault="00DE073F" w:rsidP="00DE073F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>row equivalent to the identity matrix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DE073F" w:rsidRDefault="00DE073F" w:rsidP="00DE073F">
            <w:pPr>
              <w:rPr>
                <w:rFonts w:eastAsiaTheme="minorEastAsia"/>
              </w:rPr>
            </w:pPr>
          </w:p>
          <w:p w:rsidR="00DE073F" w:rsidRPr="00DE073F" w:rsidRDefault="00DE073F" w:rsidP="00DE073F"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  <w:tr w:rsidR="00BC5268" w:rsidTr="00BC5268">
        <w:trPr>
          <w:trHeight w:val="697"/>
          <w:jc w:val="center"/>
        </w:trPr>
        <w:tc>
          <w:tcPr>
            <w:tcW w:w="2273" w:type="dxa"/>
            <w:vMerge/>
            <w:vAlign w:val="center"/>
          </w:tcPr>
          <w:p w:rsidR="00BC5268" w:rsidRPr="00A01028" w:rsidRDefault="00BC5268" w:rsidP="00A01028">
            <w:pPr>
              <w:rPr>
                <w:b/>
                <w:color w:val="0000FF"/>
              </w:rPr>
            </w:pPr>
          </w:p>
        </w:tc>
        <w:tc>
          <w:tcPr>
            <w:tcW w:w="4410" w:type="dxa"/>
            <w:vMerge/>
            <w:vAlign w:val="center"/>
          </w:tcPr>
          <w:p w:rsidR="00BC5268" w:rsidRPr="006E0F32" w:rsidRDefault="00BC5268" w:rsidP="00BC526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340" w:type="dxa"/>
            <w:vAlign w:val="center"/>
          </w:tcPr>
          <w:p w:rsidR="00BB5DFC" w:rsidRPr="00BB5DFC" w:rsidRDefault="00BC5268" w:rsidP="00E02F7D">
            <w:r w:rsidRPr="00BC5268">
              <w:rPr>
                <w:b/>
                <w:color w:val="0000FF"/>
              </w:rPr>
              <w:t>Elementary Matrix</w:t>
            </w:r>
            <w:r>
              <w:t xml:space="preserve"> – A matrix </w:t>
            </w:r>
            <w:r w:rsidRPr="00BC5268">
              <w:rPr>
                <w:b/>
                <w:color w:val="FF0000"/>
              </w:rPr>
              <w:t xml:space="preserve">obtained by performing a </w:t>
            </w:r>
            <w:r w:rsidRPr="00DC4A85">
              <w:rPr>
                <w:b/>
                <w:color w:val="00B050"/>
                <w:highlight w:val="yellow"/>
              </w:rPr>
              <w:t>single</w:t>
            </w:r>
            <w:r w:rsidRPr="00DC4A85">
              <w:rPr>
                <w:color w:val="00B050"/>
              </w:rPr>
              <w:t xml:space="preserve"> </w:t>
            </w:r>
            <w:r w:rsidRPr="00BC5268">
              <w:rPr>
                <w:b/>
                <w:color w:val="0000FF"/>
              </w:rPr>
              <w:t>elementary row operation</w:t>
            </w:r>
            <w:r>
              <w:t xml:space="preserve"> </w:t>
            </w:r>
            <w:r w:rsidRPr="00BC5268">
              <w:rPr>
                <w:b/>
                <w:color w:val="FF0000"/>
              </w:rPr>
              <w:t>on the identity matrix</w:t>
            </w:r>
            <w:r>
              <w:t>.</w:t>
            </w:r>
          </w:p>
        </w:tc>
        <w:tc>
          <w:tcPr>
            <w:tcW w:w="2579" w:type="dxa"/>
            <w:vMerge/>
            <w:vAlign w:val="center"/>
          </w:tcPr>
          <w:p w:rsidR="00BC5268" w:rsidRPr="00464045" w:rsidRDefault="00BC5268" w:rsidP="00E02F7D">
            <w:pPr>
              <w:rPr>
                <w:b/>
                <w:color w:val="E36C0A" w:themeColor="accent6" w:themeShade="BF"/>
              </w:rPr>
            </w:pPr>
          </w:p>
        </w:tc>
      </w:tr>
    </w:tbl>
    <w:p w:rsidR="000B116F" w:rsidRPr="001C3BB7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4862"/>
        <w:gridCol w:w="1551"/>
        <w:gridCol w:w="1440"/>
        <w:gridCol w:w="1453"/>
        <w:gridCol w:w="2296"/>
      </w:tblGrid>
      <w:tr w:rsidR="00DC4A85" w:rsidTr="00DC4A85">
        <w:trPr>
          <w:trHeight w:val="134"/>
          <w:jc w:val="center"/>
        </w:trPr>
        <w:tc>
          <w:tcPr>
            <w:tcW w:w="4862" w:type="dxa"/>
            <w:vMerge w:val="restart"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422C29">
              <w:rPr>
                <w:b/>
                <w:color w:val="0000FF"/>
              </w:rPr>
              <w:t xml:space="preserve">Algorithm for Finding the Inverse Matrix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-1</m:t>
                  </m:r>
                </m:sup>
              </m:sSup>
            </m:oMath>
          </w:p>
          <w:p w:rsidR="00DC4A85" w:rsidRPr="00926D1E" w:rsidRDefault="00DC4A85" w:rsidP="000B116F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Place matrix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 side by side in an augmented matrix.</w:t>
            </w:r>
          </w:p>
          <w:p w:rsidR="00DC4A85" w:rsidRPr="00926D1E" w:rsidRDefault="00DC4A85" w:rsidP="000B116F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 xml:space="preserve">Row reduce the matrix to transform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</m:oMath>
            <w:r w:rsidRPr="00926D1E">
              <w:rPr>
                <w:b/>
                <w:color w:val="E36C0A" w:themeColor="accent6" w:themeShade="BF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  <w:r w:rsidRPr="00926D1E">
              <w:rPr>
                <w:b/>
                <w:color w:val="E36C0A" w:themeColor="accent6" w:themeShade="BF"/>
              </w:rPr>
              <w:t xml:space="preserve">. </w:t>
            </w:r>
          </w:p>
          <w:p w:rsidR="00DC4A85" w:rsidRPr="00926D1E" w:rsidRDefault="00DC4A85" w:rsidP="00926D1E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DC4A85" w:rsidRPr="00926D1E" w:rsidRDefault="00DC4A85" w:rsidP="00926D1E">
            <w:pPr>
              <w:pStyle w:val="ListParagraph"/>
              <w:numPr>
                <w:ilvl w:val="0"/>
                <w:numId w:val="39"/>
              </w:numPr>
              <w:rPr>
                <w:b/>
                <w:color w:val="E36C0A" w:themeColor="accent6" w:themeShade="BF"/>
              </w:rPr>
            </w:pPr>
            <w:r w:rsidRPr="00926D1E">
              <w:rPr>
                <w:b/>
                <w:color w:val="E36C0A" w:themeColor="accent6" w:themeShade="BF"/>
              </w:rPr>
              <w:t>Extract the inverse matrix where:</w:t>
            </w:r>
          </w:p>
          <w:p w:rsidR="00DC4A85" w:rsidRPr="00926D1E" w:rsidRDefault="00DC4A85" w:rsidP="000B116F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A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I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</m:t>
                    </m:r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~[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I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 xml:space="preserve"> A ]</m:t>
                </m:r>
              </m:oMath>
            </m:oMathPara>
          </w:p>
        </w:tc>
        <w:tc>
          <w:tcPr>
            <w:tcW w:w="4444" w:type="dxa"/>
            <w:gridSpan w:val="3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DC4A85" w:rsidRPr="00DC4A85" w:rsidRDefault="00DC4A85" w:rsidP="00DC4A85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  <w:r w:rsidRPr="00DC4A85">
              <w:rPr>
                <w:b/>
                <w:color w:val="0000FF"/>
              </w:rPr>
              <w:t xml:space="preserve">Example Elementary Matrices i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b>
              </m:sSub>
            </m:oMath>
          </w:p>
        </w:tc>
        <w:tc>
          <w:tcPr>
            <w:tcW w:w="2296" w:type="dxa"/>
            <w:vMerge w:val="restart"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E02F7D"/>
        </w:tc>
      </w:tr>
      <w:tr w:rsidR="00DC4A85" w:rsidTr="00DC4A85">
        <w:trPr>
          <w:trHeight w:val="609"/>
          <w:jc w:val="center"/>
        </w:trPr>
        <w:tc>
          <w:tcPr>
            <w:tcW w:w="4862" w:type="dxa"/>
            <w:vMerge/>
            <w:tcBorders>
              <w:right w:val="single" w:sz="12" w:space="0" w:color="auto"/>
            </w:tcBorders>
            <w:vAlign w:val="center"/>
          </w:tcPr>
          <w:p w:rsidR="00DC4A85" w:rsidRPr="00422C29" w:rsidRDefault="00DC4A85" w:rsidP="00422C29">
            <w:pPr>
              <w:tabs>
                <w:tab w:val="left" w:pos="162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15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992B8C" w:rsidRDefault="00DC4A85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992B8C" w:rsidRPr="00DC4A85" w:rsidRDefault="00992B8C" w:rsidP="00DC4A85">
            <w:pPr>
              <w:rPr>
                <w:rFonts w:eastAsiaTheme="minorEastAsia"/>
                <w:b/>
              </w:rPr>
            </w:pPr>
          </w:p>
          <w:p w:rsidR="00DC4A85" w:rsidRPr="00DC4A85" w:rsidRDefault="00DC4A85" w:rsidP="00DC4A85">
            <w:pPr>
              <w:rPr>
                <w:rFonts w:eastAsiaTheme="minorEastAsia"/>
                <w:b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+2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DC4A85" w:rsidRPr="00DC4A85" w:rsidRDefault="00DC4A85" w:rsidP="00DC4A85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DC4A85" w:rsidP="00DC4A85">
            <w:pPr>
              <w:rPr>
                <w:b/>
              </w:rPr>
            </w:pPr>
            <w:r>
              <w:rPr>
                <w:b/>
              </w:rPr>
              <w:t xml:space="preserve">Interchang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</w:rPr>
              <w:t xml:space="preserve">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oMath>
          </w:p>
        </w:tc>
        <w:tc>
          <w:tcPr>
            <w:tcW w:w="145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92B8C" w:rsidRPr="00992B8C" w:rsidRDefault="00992B8C" w:rsidP="00992B8C">
            <w:pPr>
              <w:rPr>
                <w:rFonts w:eastAsiaTheme="minorEastAsia"/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3</m:t>
                          </m:r>
                        </m:e>
                      </m:mr>
                    </m:m>
                  </m:e>
                </m:d>
              </m:oMath>
            </m:oMathPara>
          </w:p>
          <w:p w:rsidR="00DC4A85" w:rsidRPr="00DC4A85" w:rsidRDefault="00992B8C" w:rsidP="00992B8C">
            <w:pPr>
              <w:rPr>
                <w:b/>
              </w:rPr>
            </w:pPr>
            <w:r>
              <w:rPr>
                <w:b/>
              </w:rPr>
              <w:t xml:space="preserve">Scale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</w:rPr>
                <m:t>=3</m:t>
              </m:r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3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'</m:t>
                  </m:r>
                </m:sup>
              </m:sSubSup>
            </m:oMath>
          </w:p>
        </w:tc>
        <w:tc>
          <w:tcPr>
            <w:tcW w:w="2296" w:type="dxa"/>
            <w:vMerge/>
            <w:tcBorders>
              <w:left w:val="single" w:sz="12" w:space="0" w:color="auto"/>
            </w:tcBorders>
            <w:vAlign w:val="center"/>
          </w:tcPr>
          <w:p w:rsidR="00DC4A85" w:rsidRPr="00DE073F" w:rsidRDefault="00DC4A85" w:rsidP="00E02F7D"/>
        </w:tc>
      </w:tr>
    </w:tbl>
    <w:p w:rsidR="000B116F" w:rsidRDefault="000B116F" w:rsidP="000B116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70549" w:rsidRDefault="00970549" w:rsidP="0097054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7F7FC1" w:rsidRPr="00CB2420" w:rsidRDefault="007F7FC1" w:rsidP="007F7FC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2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haracterizations of Invertible Matrices</w:t>
      </w: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453"/>
        <w:gridCol w:w="3240"/>
        <w:gridCol w:w="2700"/>
        <w:gridCol w:w="3209"/>
      </w:tblGrid>
      <w:tr w:rsidR="008F737F" w:rsidTr="00346427">
        <w:trPr>
          <w:trHeight w:val="39"/>
          <w:jc w:val="center"/>
        </w:trPr>
        <w:tc>
          <w:tcPr>
            <w:tcW w:w="2453" w:type="dxa"/>
            <w:vAlign w:val="center"/>
          </w:tcPr>
          <w:p w:rsidR="008F737F" w:rsidRDefault="008F737F" w:rsidP="008F737F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F:X→Y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F</m:t>
              </m:r>
            </m:oMath>
            <w:r>
              <w:rPr>
                <w:rFonts w:eastAsiaTheme="minorEastAsia"/>
              </w:rPr>
              <w:t xml:space="preserve"> is </w:t>
            </w:r>
            <w:r w:rsidRPr="00964420">
              <w:rPr>
                <w:rFonts w:eastAsiaTheme="minorEastAsia"/>
                <w:b/>
                <w:color w:val="0000FF"/>
              </w:rPr>
              <w:t>onto</w:t>
            </w:r>
            <w:r>
              <w:rPr>
                <w:rFonts w:eastAsiaTheme="minorEastAsia"/>
              </w:rPr>
              <w:t xml:space="preserve"> if:</w:t>
            </w:r>
          </w:p>
          <w:p w:rsidR="00EF3752" w:rsidRDefault="00EF3752" w:rsidP="008F737F">
            <w:pPr>
              <w:rPr>
                <w:rFonts w:eastAsiaTheme="minorEastAsia"/>
              </w:rPr>
            </w:pPr>
          </w:p>
          <w:p w:rsidR="008F737F" w:rsidRPr="00724960" w:rsidRDefault="00964420" w:rsidP="008F737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∀y∈Y⇒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∃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∈X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y</m:t>
                </m:r>
              </m:oMath>
            </m:oMathPara>
          </w:p>
          <w:p w:rsidR="00724960" w:rsidRDefault="00724960" w:rsidP="008F737F">
            <w:pPr>
              <w:rPr>
                <w:rFonts w:eastAsiaTheme="minorEastAsia"/>
                <w:b/>
                <w:color w:val="7030A0"/>
              </w:rPr>
            </w:pPr>
          </w:p>
          <w:p w:rsidR="00724960" w:rsidRDefault="00724960" w:rsidP="00724960">
            <m:oMath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Domain</w:t>
            </w:r>
          </w:p>
          <w:p w:rsidR="00724960" w:rsidRDefault="00724960" w:rsidP="00724960">
            <w:pPr>
              <w:rPr>
                <w:rFonts w:eastAsiaTheme="minorEastAsia"/>
                <w:b/>
                <w:color w:val="0000F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oMath>
            <w:r>
              <w:rPr>
                <w:rFonts w:eastAsiaTheme="minorEastAsia"/>
                <w:b/>
              </w:rPr>
              <w:t xml:space="preserve">: </w:t>
            </w:r>
            <w:r w:rsidRPr="00724960">
              <w:rPr>
                <w:rFonts w:eastAsiaTheme="minorEastAsia"/>
                <w:b/>
                <w:color w:val="0000FF"/>
              </w:rPr>
              <w:t>Codomain</w:t>
            </w:r>
          </w:p>
          <w:p w:rsidR="004F1A46" w:rsidRDefault="004F1A46" w:rsidP="00724960">
            <w:pPr>
              <w:rPr>
                <w:rFonts w:eastAsiaTheme="minorEastAsia"/>
                <w:b/>
                <w:color w:val="0000FF"/>
              </w:rPr>
            </w:pPr>
          </w:p>
          <w:p w:rsidR="004F1A46" w:rsidRPr="00964420" w:rsidRDefault="0082241B" w:rsidP="0082241B">
            <w:pPr>
              <w:rPr>
                <w:b/>
              </w:rPr>
            </w:pPr>
            <w:r>
              <w:t xml:space="preserve">In </w:t>
            </w:r>
            <w:r w:rsidR="004F1A46" w:rsidRPr="004F1A46">
              <w:rPr>
                <w:b/>
                <w:color w:val="00B050"/>
              </w:rPr>
              <w:t>onto functions</w:t>
            </w:r>
            <w:r w:rsidR="004F1A46" w:rsidRPr="004F1A46">
              <w:t xml:space="preserve">, the </w:t>
            </w:r>
            <w:r w:rsidR="004F1A46" w:rsidRPr="004F1A46">
              <w:rPr>
                <w:rFonts w:eastAsiaTheme="minorEastAsia"/>
                <w:b/>
                <w:color w:val="FF0000"/>
              </w:rPr>
              <w:t>codomain equals the range.</w:t>
            </w:r>
          </w:p>
        </w:tc>
        <w:tc>
          <w:tcPr>
            <w:tcW w:w="3240" w:type="dxa"/>
            <w:shd w:val="clear" w:color="auto" w:fill="auto"/>
            <w:vAlign w:val="center"/>
          </w:tcPr>
          <w:p w:rsidR="008F737F" w:rsidRPr="00076289" w:rsidRDefault="008F737F" w:rsidP="00E02F7D"/>
        </w:tc>
        <w:tc>
          <w:tcPr>
            <w:tcW w:w="2700" w:type="dxa"/>
            <w:vAlign w:val="center"/>
          </w:tcPr>
          <w:p w:rsidR="008F737F" w:rsidRPr="005016CC" w:rsidRDefault="008F737F" w:rsidP="00E02F7D">
            <w:pPr>
              <w:rPr>
                <w:b/>
              </w:rPr>
            </w:pPr>
          </w:p>
        </w:tc>
        <w:tc>
          <w:tcPr>
            <w:tcW w:w="3209" w:type="dxa"/>
            <w:vAlign w:val="center"/>
          </w:tcPr>
          <w:p w:rsidR="008F737F" w:rsidRPr="0002128B" w:rsidRDefault="008F737F" w:rsidP="00E02F7D">
            <w:pPr>
              <w:rPr>
                <w:rFonts w:eastAsiaTheme="minorEastAsia"/>
                <w:b/>
              </w:rPr>
            </w:pPr>
          </w:p>
        </w:tc>
      </w:tr>
    </w:tbl>
    <w:p w:rsidR="008F737F" w:rsidRPr="001C3BB7" w:rsidRDefault="008F737F" w:rsidP="008F737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F7FC1" w:rsidRPr="00C53D8F" w:rsidRDefault="007F7FC1" w:rsidP="007F7FC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Introduction to Determinants</w:t>
      </w:r>
    </w:p>
    <w:p w:rsidR="00397167" w:rsidRPr="001C3BB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733"/>
        <w:gridCol w:w="1350"/>
        <w:gridCol w:w="2610"/>
        <w:gridCol w:w="2700"/>
        <w:gridCol w:w="3209"/>
      </w:tblGrid>
      <w:tr w:rsidR="00904112" w:rsidTr="00D957E0">
        <w:trPr>
          <w:trHeight w:val="261"/>
          <w:jc w:val="center"/>
        </w:trPr>
        <w:tc>
          <w:tcPr>
            <w:tcW w:w="1733" w:type="dxa"/>
            <w:vMerge w:val="restart"/>
            <w:vAlign w:val="center"/>
          </w:tcPr>
          <w:p w:rsidR="00904112" w:rsidRPr="00397167" w:rsidRDefault="00904112" w:rsidP="00397167">
            <w:r w:rsidRPr="00904136">
              <w:rPr>
                <w:b/>
                <w:color w:val="0000FF"/>
              </w:rPr>
              <w:t>Determinant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Δ)</m:t>
              </m:r>
            </m:oMath>
            <w:r w:rsidRPr="00397167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–</w:t>
            </w:r>
            <w:r w:rsidRPr="00397167">
              <w:rPr>
                <w:rFonts w:eastAsiaTheme="minorEastAsia"/>
              </w:rPr>
              <w:t xml:space="preserve"> </w:t>
            </w:r>
            <w:r w:rsidRPr="00C10FC9">
              <w:rPr>
                <w:rFonts w:eastAsiaTheme="minorEastAsia"/>
                <w:b/>
                <w:color w:val="C00000"/>
              </w:rPr>
              <w:t>Cannot equal zero for invertible matrices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960" w:type="dxa"/>
            <w:gridSpan w:val="2"/>
            <w:vAlign w:val="center"/>
          </w:tcPr>
          <w:p w:rsidR="00904112" w:rsidRPr="00904136" w:rsidRDefault="00904112" w:rsidP="00A06C0B">
            <w:pPr>
              <w:jc w:val="center"/>
              <w:rPr>
                <w:b/>
                <w:color w:val="0000FF"/>
              </w:rPr>
            </w:pPr>
            <w:r w:rsidRPr="00904136">
              <w:rPr>
                <w:b/>
                <w:color w:val="0000FF"/>
              </w:rPr>
              <w:t>Determinants for Simple Matr</w:t>
            </w:r>
            <w:r w:rsidR="00A06C0B">
              <w:rPr>
                <w:b/>
                <w:color w:val="0000FF"/>
              </w:rPr>
              <w:t>ices</w:t>
            </w:r>
          </w:p>
        </w:tc>
        <w:tc>
          <w:tcPr>
            <w:tcW w:w="2700" w:type="dxa"/>
            <w:vMerge w:val="restart"/>
            <w:vAlign w:val="center"/>
          </w:tcPr>
          <w:p w:rsidR="00904112" w:rsidRPr="005016CC" w:rsidRDefault="00904112" w:rsidP="00E02F7D">
            <w:pPr>
              <w:rPr>
                <w:b/>
              </w:rPr>
            </w:pPr>
          </w:p>
        </w:tc>
        <w:tc>
          <w:tcPr>
            <w:tcW w:w="3209" w:type="dxa"/>
            <w:vMerge w:val="restart"/>
            <w:vAlign w:val="center"/>
          </w:tcPr>
          <w:p w:rsidR="00904112" w:rsidRPr="0002128B" w:rsidRDefault="00904112" w:rsidP="00E02F7D">
            <w:pPr>
              <w:rPr>
                <w:rFonts w:eastAsiaTheme="minorEastAsia"/>
                <w:b/>
              </w:rPr>
            </w:pPr>
          </w:p>
        </w:tc>
      </w:tr>
      <w:tr w:rsidR="00904112" w:rsidTr="00E02F7D">
        <w:trPr>
          <w:trHeight w:val="260"/>
          <w:jc w:val="center"/>
        </w:trPr>
        <w:tc>
          <w:tcPr>
            <w:tcW w:w="1733" w:type="dxa"/>
            <w:vMerge/>
            <w:vAlign w:val="center"/>
          </w:tcPr>
          <w:p w:rsidR="00904112" w:rsidRDefault="00904112" w:rsidP="00397167">
            <w:pPr>
              <w:rPr>
                <w:rFonts w:eastAsiaTheme="minorEastAsia"/>
                <w:b/>
              </w:rPr>
            </w:pPr>
          </w:p>
        </w:tc>
        <w:tc>
          <w:tcPr>
            <w:tcW w:w="1350" w:type="dxa"/>
            <w:vAlign w:val="center"/>
          </w:tcPr>
          <w:p w:rsidR="00904112" w:rsidRPr="005F3571" w:rsidRDefault="005F3571" w:rsidP="005F3571">
            <w:pPr>
              <w:jc w:val="center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1×1</m:t>
              </m:r>
            </m:oMath>
            <w:r w:rsidR="00904136" w:rsidRPr="005F3571">
              <w:rPr>
                <w:rFonts w:eastAsiaTheme="minorEastAsia"/>
                <w:b/>
                <w:color w:val="E36C0A" w:themeColor="accent6" w:themeShade="BF"/>
              </w:rPr>
              <w:t xml:space="preserve"> Matrix</w:t>
            </w:r>
          </w:p>
          <w:p w:rsidR="00904136" w:rsidRPr="00593951" w:rsidRDefault="00904136" w:rsidP="00904136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1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2610" w:type="dxa"/>
            <w:shd w:val="clear" w:color="auto" w:fill="auto"/>
            <w:vAlign w:val="center"/>
          </w:tcPr>
          <w:p w:rsidR="00904112" w:rsidRPr="00D60C1F" w:rsidRDefault="00593951" w:rsidP="00593951">
            <w:pPr>
              <w:jc w:val="center"/>
              <w:rPr>
                <w:rFonts w:ascii="Cambria Math" w:hAnsi="Cambria Math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2×2</m:t>
              </m:r>
            </m:oMath>
            <w:r w:rsidR="00D60C1F">
              <w:rPr>
                <w:rFonts w:ascii="Cambria Math" w:hAnsi="Cambria Math"/>
                <w:b/>
                <w:color w:val="E36C0A" w:themeColor="accent6" w:themeShade="BF"/>
              </w:rPr>
              <w:t xml:space="preserve"> </w:t>
            </w:r>
            <w:r w:rsidR="00D60C1F" w:rsidRPr="00D60C1F">
              <w:rPr>
                <w:rFonts w:eastAsiaTheme="minorEastAsia"/>
                <w:b/>
                <w:color w:val="E36C0A" w:themeColor="accent6" w:themeShade="BF"/>
              </w:rPr>
              <w:t>Matrix</w:t>
            </w:r>
          </w:p>
          <w:p w:rsidR="005F3571" w:rsidRPr="00593951" w:rsidRDefault="005F3571" w:rsidP="005F3571">
            <w:pPr>
              <w:rPr>
                <w:b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a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d</m:t>
                          </m:r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d-bc</m:t>
                </m:r>
              </m:oMath>
            </m:oMathPara>
          </w:p>
        </w:tc>
        <w:tc>
          <w:tcPr>
            <w:tcW w:w="2700" w:type="dxa"/>
            <w:vMerge/>
            <w:vAlign w:val="center"/>
          </w:tcPr>
          <w:p w:rsidR="00904112" w:rsidRPr="005016CC" w:rsidRDefault="00904112" w:rsidP="00E02F7D">
            <w:pPr>
              <w:rPr>
                <w:b/>
              </w:rPr>
            </w:pPr>
          </w:p>
        </w:tc>
        <w:tc>
          <w:tcPr>
            <w:tcW w:w="3209" w:type="dxa"/>
            <w:vMerge/>
            <w:vAlign w:val="center"/>
          </w:tcPr>
          <w:p w:rsidR="00904112" w:rsidRPr="0002128B" w:rsidRDefault="00904112" w:rsidP="00E02F7D">
            <w:pPr>
              <w:rPr>
                <w:rFonts w:eastAsiaTheme="minorEastAsia"/>
                <w:b/>
              </w:rPr>
            </w:pPr>
          </w:p>
        </w:tc>
      </w:tr>
    </w:tbl>
    <w:p w:rsidR="00397167" w:rsidRPr="001C3BB7" w:rsidRDefault="00397167" w:rsidP="00397167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3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Properties of Determinant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1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Vector Spaces and Subspac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2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Null Spaces, Column Spaces, and Linear Transformation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32541" w:rsidRPr="00CB2420" w:rsidRDefault="00F32541" w:rsidP="00F32541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 xml:space="preserve">4.3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Linearly Independent Sets and Bases</w:t>
      </w: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32541" w:rsidRDefault="00F32541" w:rsidP="00F32541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8335F" w:rsidRDefault="00F8335F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F8335F" w:rsidRPr="00CB2420" w:rsidRDefault="00F8335F" w:rsidP="00F8335F">
      <w:pPr>
        <w:tabs>
          <w:tab w:val="left" w:pos="1165"/>
        </w:tabs>
        <w:spacing w:after="0" w:line="240" w:lineRule="auto"/>
        <w:jc w:val="center"/>
        <w:rPr>
          <w:b/>
          <w:sz w:val="8"/>
          <w:szCs w:val="8"/>
        </w:rPr>
      </w:pPr>
      <w:r w:rsidRPr="00836F96">
        <w:rPr>
          <w:b/>
          <w:sz w:val="24"/>
        </w:rPr>
        <w:lastRenderedPageBreak/>
        <w:t xml:space="preserve">Section </w:t>
      </w:r>
      <w:r>
        <w:rPr>
          <w:b/>
          <w:sz w:val="24"/>
        </w:rPr>
        <w:t>4.</w:t>
      </w:r>
      <w:r>
        <w:rPr>
          <w:b/>
          <w:sz w:val="24"/>
        </w:rPr>
        <w:t>4</w:t>
      </w:r>
      <w:r>
        <w:rPr>
          <w:b/>
          <w:sz w:val="24"/>
        </w:rPr>
        <w:t xml:space="preserve"> </w:t>
      </w:r>
      <w:r w:rsidRPr="00836F96">
        <w:rPr>
          <w:b/>
          <w:sz w:val="24"/>
        </w:rPr>
        <w:t xml:space="preserve">– </w:t>
      </w:r>
      <w:r>
        <w:rPr>
          <w:b/>
          <w:sz w:val="24"/>
        </w:rPr>
        <w:t>Coordinate Systems</w:t>
      </w:r>
      <w:bookmarkStart w:id="0" w:name="_GoBack"/>
      <w:bookmarkEnd w:id="0"/>
    </w:p>
    <w:p w:rsidR="00F8335F" w:rsidRDefault="00F8335F" w:rsidP="00F8335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505385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Linear Algebra</w:t>
      </w:r>
      <w:r w:rsidR="00046109">
        <w:rPr>
          <w:b/>
          <w:sz w:val="24"/>
          <w:szCs w:val="24"/>
        </w:rPr>
        <w:t xml:space="preserve">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BC7809">
            <w:pPr>
              <w:pStyle w:val="ListParagraph"/>
              <w:numPr>
                <w:ilvl w:val="0"/>
                <w:numId w:val="33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BE2F9B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BE2F9B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giv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BE2F9B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r>
              <w:rPr>
                <w:rFonts w:eastAsiaTheme="minorEastAsia"/>
              </w:rPr>
              <w:t xml:space="preserve">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and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>the zero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BE2F9B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BE2F9B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4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BE2F9B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BE2F9B" w:rsidP="00BC7809">
            <w:pPr>
              <w:pStyle w:val="ListParagraph"/>
              <w:numPr>
                <w:ilvl w:val="0"/>
                <w:numId w:val="35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BE2F9B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BE2F9B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BE2F9B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BE2F9B" w:rsidP="00BC7809">
            <w:pPr>
              <w:pStyle w:val="ListParagraph"/>
              <w:numPr>
                <w:ilvl w:val="0"/>
                <w:numId w:val="36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Pr="00BE31DA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2969"/>
        <w:gridCol w:w="5310"/>
        <w:gridCol w:w="3455"/>
      </w:tblGrid>
      <w:tr w:rsidR="00FA6E8A" w:rsidTr="00F858B9">
        <w:trPr>
          <w:jc w:val="center"/>
        </w:trPr>
        <w:tc>
          <w:tcPr>
            <w:tcW w:w="2969" w:type="dxa"/>
            <w:vAlign w:val="center"/>
          </w:tcPr>
          <w:p w:rsidR="00FA6E8A" w:rsidRDefault="00FA6E8A" w:rsidP="00FA6E8A">
            <w:pPr>
              <w:rPr>
                <w:rFonts w:eastAsiaTheme="minorEastAsia"/>
              </w:rPr>
            </w:pPr>
            <w:r w:rsidRPr="005016CC">
              <w:rPr>
                <w:b/>
                <w:color w:val="0000FF"/>
              </w:rPr>
              <w:t xml:space="preserve">Theorem 2-4: </w:t>
            </w:r>
            <w:r w:rsidRPr="005016CC">
              <w:t xml:space="preserve">L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b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c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d</m:t>
                        </m:r>
                      </m:e>
                    </m:mr>
                  </m:m>
                </m:e>
              </m:d>
            </m:oMath>
            <w:r w:rsidRPr="005016CC">
              <w:t xml:space="preserve">. 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d-bc≠0</m:t>
              </m:r>
            </m:oMath>
            <w:r w:rsidRPr="005016CC">
              <w:t xml:space="preserve">,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invertible and:</w:t>
            </w:r>
          </w:p>
          <w:p w:rsidR="00FA6E8A" w:rsidRPr="005016CC" w:rsidRDefault="00FA6E8A" w:rsidP="00FA6E8A">
            <w:pPr>
              <w:rPr>
                <w:rFonts w:eastAsiaTheme="minorEastAsia"/>
              </w:rPr>
            </w:pPr>
          </w:p>
          <w:p w:rsidR="00FA6E8A" w:rsidRPr="00FA6E8A" w:rsidRDefault="00FA6E8A" w:rsidP="00FA6E8A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d-bc</m:t>
                    </m:r>
                  </m:den>
                </m:f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d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b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-c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color w:val="7030A0"/>
                            </w:rPr>
                            <m:t>a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10" w:type="dxa"/>
            <w:vAlign w:val="center"/>
          </w:tcPr>
          <w:p w:rsidR="00FA6E8A" w:rsidRPr="006E0F32" w:rsidRDefault="00FA6E8A" w:rsidP="00FA6E8A">
            <w:pPr>
              <w:jc w:val="center"/>
              <w:rPr>
                <w:b/>
                <w:color w:val="0000FF"/>
              </w:rPr>
            </w:pPr>
            <w:r w:rsidRPr="006E0F32">
              <w:rPr>
                <w:b/>
                <w:color w:val="0000FF"/>
              </w:rPr>
              <w:t>Theorem 2-6</w:t>
            </w:r>
          </w:p>
          <w:p w:rsidR="00FA6E8A" w:rsidRPr="00A01028" w:rsidRDefault="00FA6E8A" w:rsidP="00FA6E8A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</w:t>
            </w:r>
            <w:r w:rsidRPr="006E0F32">
              <w:rPr>
                <w:b/>
                <w:color w:val="FF0000"/>
              </w:rPr>
              <w:t>n</w:t>
            </w:r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>invertible matrix</w:t>
            </w:r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 xml:space="preserve"> </w:t>
            </w:r>
            <w:r w:rsidRPr="006E0F32">
              <w:rPr>
                <w:b/>
                <w:color w:val="FF0000"/>
              </w:rPr>
              <w:t xml:space="preserve">is invertible </w:t>
            </w:r>
            <w:r>
              <w:rPr>
                <w:rFonts w:eastAsiaTheme="minorEastAsia"/>
              </w:rPr>
              <w:t>and:</w:t>
            </w:r>
          </w:p>
          <w:p w:rsidR="00FA6E8A" w:rsidRPr="006E0F32" w:rsidRDefault="00FA6E8A" w:rsidP="00FA6E8A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A</m:t>
                </m:r>
              </m:oMath>
            </m:oMathPara>
          </w:p>
          <w:p w:rsidR="00FA6E8A" w:rsidRPr="00A01028" w:rsidRDefault="00FA6E8A" w:rsidP="00FA6E8A">
            <w:pPr>
              <w:pStyle w:val="ListParagraph"/>
              <w:tabs>
                <w:tab w:val="left" w:pos="162"/>
              </w:tabs>
              <w:ind w:left="162"/>
            </w:pPr>
          </w:p>
          <w:p w:rsidR="00FA6E8A" w:rsidRPr="00A01028" w:rsidRDefault="00FA6E8A" w:rsidP="00FA6E8A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re </w:t>
            </w:r>
            <m:oMath>
              <m:r>
                <w:rPr>
                  <w:rFonts w:ascii="Cambria Math" w:eastAsiaTheme="minorEastAsia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invertible matrix, then so is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.  The </w:t>
            </w:r>
            <w:r w:rsidRPr="006E0F32">
              <w:rPr>
                <w:b/>
                <w:color w:val="FF0000"/>
              </w:rPr>
              <w:t xml:space="preserve">inverse of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B</m:t>
              </m:r>
            </m:oMath>
            <w:r w:rsidRPr="006E0F32">
              <w:rPr>
                <w:b/>
                <w:color w:val="FF0000"/>
              </w:rPr>
              <w:t xml:space="preserve"> is the product of the inverses in reverse order</w:t>
            </w:r>
            <w:r>
              <w:rPr>
                <w:rFonts w:eastAsiaTheme="minorEastAsia"/>
              </w:rPr>
              <w:t>, that is:</w:t>
            </w:r>
          </w:p>
          <w:p w:rsidR="00FA6E8A" w:rsidRPr="006E0F32" w:rsidRDefault="00FA6E8A" w:rsidP="00FA6E8A">
            <w:pPr>
              <w:pStyle w:val="ListParagraph"/>
              <w:tabs>
                <w:tab w:val="left" w:pos="162"/>
              </w:tabs>
              <w:ind w:left="162"/>
              <w:rPr>
                <w:rFonts w:ascii="Cambria Math" w:eastAsiaTheme="minorEastAsia" w:hAnsi="Cambria Math"/>
                <w:b/>
                <w:i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AB</m:t>
                        </m:r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B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</m:oMath>
            </m:oMathPara>
          </w:p>
          <w:p w:rsidR="00FA6E8A" w:rsidRPr="00A01028" w:rsidRDefault="00FA6E8A" w:rsidP="00FA6E8A">
            <w:pPr>
              <w:pStyle w:val="ListParagraph"/>
              <w:tabs>
                <w:tab w:val="left" w:pos="162"/>
              </w:tabs>
              <w:ind w:left="162"/>
            </w:pPr>
          </w:p>
          <w:p w:rsidR="00FA6E8A" w:rsidRPr="006E0F32" w:rsidRDefault="00FA6E8A" w:rsidP="00FA6E8A">
            <w:pPr>
              <w:pStyle w:val="ListParagraph"/>
              <w:numPr>
                <w:ilvl w:val="0"/>
                <w:numId w:val="40"/>
              </w:numPr>
              <w:tabs>
                <w:tab w:val="left" w:pos="162"/>
              </w:tabs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invertible matrix, then so is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</m:t>
                  </m:r>
                </m:sup>
              </m:sSup>
            </m:oMath>
            <w:r>
              <w:rPr>
                <w:rFonts w:eastAsiaTheme="minorEastAsia"/>
              </w:rPr>
              <w:t xml:space="preserve">.  </w:t>
            </w:r>
            <w:r w:rsidRPr="006E0F32">
              <w:rPr>
                <w:b/>
                <w:color w:val="FF0000"/>
              </w:rPr>
              <w:t xml:space="preserve">The inver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T</m:t>
                  </m:r>
                </m:sup>
              </m:sSup>
            </m:oMath>
            <w:r w:rsidRPr="006E0F32">
              <w:rPr>
                <w:b/>
                <w:color w:val="FF0000"/>
              </w:rPr>
              <w:t xml:space="preserve"> is the transpose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, that is:</w:t>
            </w:r>
          </w:p>
          <w:p w:rsidR="00FA6E8A" w:rsidRPr="00830443" w:rsidRDefault="00FA6E8A" w:rsidP="00FA6E8A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-1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A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-1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3455" w:type="dxa"/>
            <w:vAlign w:val="center"/>
          </w:tcPr>
          <w:p w:rsidR="00F858B9" w:rsidRDefault="00F858B9" w:rsidP="00F858B9">
            <w:pPr>
              <w:rPr>
                <w:rFonts w:eastAsiaTheme="minorEastAsia"/>
              </w:rPr>
            </w:pPr>
            <w:r w:rsidRPr="00BD54EF">
              <w:rPr>
                <w:b/>
                <w:color w:val="0000FF"/>
              </w:rPr>
              <w:t>Theorem 2.7:</w:t>
            </w:r>
            <w:r>
              <w:t xml:space="preserve"> An </w:t>
            </w:r>
            <m:oMath>
              <m:r>
                <w:rPr>
                  <w:rFonts w:ascii="Cambria Math" w:hAnsi="Cambria Math"/>
                </w:rPr>
                <m:t>n×n</m:t>
              </m:r>
            </m:oMath>
            <w:r>
              <w:rPr>
                <w:rFonts w:eastAsiaTheme="minorEastAsia"/>
              </w:rPr>
              <w:t xml:space="preserve"> 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w:r w:rsidRPr="00BD54EF">
              <w:rPr>
                <w:b/>
                <w:color w:val="0000FF"/>
              </w:rPr>
              <w:t>invertible</w:t>
            </w:r>
            <w:r>
              <w:rPr>
                <w:rFonts w:eastAsiaTheme="minorEastAsia"/>
              </w:rPr>
              <w:t xml:space="preserve"> if and only if it is </w:t>
            </w:r>
            <w:r w:rsidRPr="00BD54EF">
              <w:rPr>
                <w:rFonts w:eastAsiaTheme="minorEastAsia"/>
                <w:b/>
                <w:color w:val="00B050"/>
              </w:rPr>
              <w:t>row equivalent to the identity matrix</w:t>
            </w:r>
            <w:r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  <w:p w:rsidR="00F858B9" w:rsidRDefault="00F858B9" w:rsidP="00F858B9">
            <w:pPr>
              <w:rPr>
                <w:rFonts w:eastAsiaTheme="minorEastAsia"/>
              </w:rPr>
            </w:pPr>
          </w:p>
          <w:p w:rsidR="00FA6E8A" w:rsidRPr="00B33D49" w:rsidRDefault="00F858B9" w:rsidP="00F858B9">
            <w:pPr>
              <w:ind w:left="36"/>
              <w:rPr>
                <w:b/>
              </w:rPr>
            </w:pPr>
            <w:r>
              <w:rPr>
                <w:rFonts w:eastAsiaTheme="minorEastAsia"/>
              </w:rPr>
              <w:t xml:space="preserve">Hence, </w:t>
            </w:r>
            <w:r w:rsidRPr="00BD54EF">
              <w:rPr>
                <w:b/>
                <w:color w:val="FF0000"/>
              </w:rPr>
              <w:t xml:space="preserve">any sequence of row operations that reduces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A</m:t>
              </m:r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also transforms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I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n</m:t>
                  </m:r>
                </m:sub>
              </m:sSub>
            </m:oMath>
            <w:r w:rsidRPr="00BD54EF">
              <w:rPr>
                <w:b/>
                <w:color w:val="FF0000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A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-1</m:t>
                  </m:r>
                </m:sup>
              </m:sSup>
            </m:oMath>
            <w:r>
              <w:rPr>
                <w:rFonts w:eastAsiaTheme="minorEastAsia"/>
              </w:rPr>
              <w:t>.</w:t>
            </w:r>
          </w:p>
        </w:tc>
      </w:tr>
    </w:tbl>
    <w:p w:rsidR="00FA6E8A" w:rsidRPr="00CB2420" w:rsidRDefault="00FA6E8A" w:rsidP="00FA6E8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FA6E8A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BE2F9B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BE2F9B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BE2F9B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BE2F9B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BE2F9B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BE2F9B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BE2F9B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E2F9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BE2F9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BE2F9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E2F9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BE2F9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BE2F9B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E2F9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BE2F9B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BE2F9B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E2F9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t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E2F9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E2F9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BE2F9B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E2F9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BE2F9B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BE2F9B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E2F9B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BE2F9B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E2F9B" w:rsidRDefault="00BE2F9B" w:rsidP="00591DAE">
      <w:pPr>
        <w:spacing w:after="0" w:line="240" w:lineRule="auto"/>
      </w:pPr>
      <w:r>
        <w:separator/>
      </w:r>
    </w:p>
  </w:endnote>
  <w:endnote w:type="continuationSeparator" w:id="0">
    <w:p w:rsidR="00BE2F9B" w:rsidRDefault="00BE2F9B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E2F9B" w:rsidRDefault="00BE2F9B" w:rsidP="00591DAE">
      <w:pPr>
        <w:spacing w:after="0" w:line="240" w:lineRule="auto"/>
      </w:pPr>
      <w:r>
        <w:separator/>
      </w:r>
    </w:p>
  </w:footnote>
  <w:footnote w:type="continuationSeparator" w:id="0">
    <w:p w:rsidR="00BE2F9B" w:rsidRDefault="00BE2F9B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1D4184"/>
    <w:multiLevelType w:val="hybridMultilevel"/>
    <w:tmpl w:val="6A90B50A"/>
    <w:lvl w:ilvl="0" w:tplc="D8A4AD92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DDE7393"/>
    <w:multiLevelType w:val="hybridMultilevel"/>
    <w:tmpl w:val="B75CE4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6FA0B6D"/>
    <w:multiLevelType w:val="hybridMultilevel"/>
    <w:tmpl w:val="BDA29FF6"/>
    <w:lvl w:ilvl="0" w:tplc="44B43D66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D510491"/>
    <w:multiLevelType w:val="hybridMultilevel"/>
    <w:tmpl w:val="0FEC2EC4"/>
    <w:lvl w:ilvl="0" w:tplc="B72464F2">
      <w:start w:val="1"/>
      <w:numFmt w:val="lowerLetter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EF7504"/>
    <w:multiLevelType w:val="hybridMultilevel"/>
    <w:tmpl w:val="942600CE"/>
    <w:lvl w:ilvl="0" w:tplc="268C17E2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6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9A313B"/>
    <w:multiLevelType w:val="hybridMultilevel"/>
    <w:tmpl w:val="68F26AFE"/>
    <w:lvl w:ilvl="0" w:tplc="228CB9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8F94C61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4C82697A"/>
    <w:multiLevelType w:val="hybridMultilevel"/>
    <w:tmpl w:val="552AB1AA"/>
    <w:lvl w:ilvl="0" w:tplc="84067BD4">
      <w:start w:val="1"/>
      <w:numFmt w:val="lowerLetter"/>
      <w:lvlText w:val="%1."/>
      <w:lvlJc w:val="left"/>
      <w:pPr>
        <w:ind w:left="129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04" w:hanging="360"/>
      </w:pPr>
    </w:lvl>
    <w:lvl w:ilvl="2" w:tplc="0409001B" w:tentative="1">
      <w:start w:val="1"/>
      <w:numFmt w:val="lowerRoman"/>
      <w:lvlText w:val="%3."/>
      <w:lvlJc w:val="right"/>
      <w:pPr>
        <w:ind w:left="3024" w:hanging="180"/>
      </w:pPr>
    </w:lvl>
    <w:lvl w:ilvl="3" w:tplc="0409000F" w:tentative="1">
      <w:start w:val="1"/>
      <w:numFmt w:val="decimal"/>
      <w:lvlText w:val="%4."/>
      <w:lvlJc w:val="left"/>
      <w:pPr>
        <w:ind w:left="3744" w:hanging="360"/>
      </w:pPr>
    </w:lvl>
    <w:lvl w:ilvl="4" w:tplc="04090019" w:tentative="1">
      <w:start w:val="1"/>
      <w:numFmt w:val="lowerLetter"/>
      <w:lvlText w:val="%5."/>
      <w:lvlJc w:val="left"/>
      <w:pPr>
        <w:ind w:left="4464" w:hanging="360"/>
      </w:pPr>
    </w:lvl>
    <w:lvl w:ilvl="5" w:tplc="0409001B" w:tentative="1">
      <w:start w:val="1"/>
      <w:numFmt w:val="lowerRoman"/>
      <w:lvlText w:val="%6."/>
      <w:lvlJc w:val="right"/>
      <w:pPr>
        <w:ind w:left="5184" w:hanging="180"/>
      </w:pPr>
    </w:lvl>
    <w:lvl w:ilvl="6" w:tplc="0409000F" w:tentative="1">
      <w:start w:val="1"/>
      <w:numFmt w:val="decimal"/>
      <w:lvlText w:val="%7."/>
      <w:lvlJc w:val="left"/>
      <w:pPr>
        <w:ind w:left="5904" w:hanging="360"/>
      </w:pPr>
    </w:lvl>
    <w:lvl w:ilvl="7" w:tplc="04090019" w:tentative="1">
      <w:start w:val="1"/>
      <w:numFmt w:val="lowerLetter"/>
      <w:lvlText w:val="%8."/>
      <w:lvlJc w:val="left"/>
      <w:pPr>
        <w:ind w:left="6624" w:hanging="360"/>
      </w:pPr>
    </w:lvl>
    <w:lvl w:ilvl="8" w:tplc="040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22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F63479E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FBD3F16"/>
    <w:multiLevelType w:val="hybridMultilevel"/>
    <w:tmpl w:val="4D02B188"/>
    <w:lvl w:ilvl="0" w:tplc="1D104C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E2E5262"/>
    <w:multiLevelType w:val="hybridMultilevel"/>
    <w:tmpl w:val="935EFA0E"/>
    <w:lvl w:ilvl="0" w:tplc="93B2A7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1ED0250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614659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D3842E3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FEE5967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01B080C"/>
    <w:multiLevelType w:val="hybridMultilevel"/>
    <w:tmpl w:val="B96AA150"/>
    <w:lvl w:ilvl="0" w:tplc="DCF07D84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C2C7E42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2"/>
  </w:num>
  <w:num w:numId="3">
    <w:abstractNumId w:val="28"/>
  </w:num>
  <w:num w:numId="4">
    <w:abstractNumId w:val="2"/>
  </w:num>
  <w:num w:numId="5">
    <w:abstractNumId w:val="17"/>
  </w:num>
  <w:num w:numId="6">
    <w:abstractNumId w:val="30"/>
  </w:num>
  <w:num w:numId="7">
    <w:abstractNumId w:val="29"/>
  </w:num>
  <w:num w:numId="8">
    <w:abstractNumId w:val="25"/>
  </w:num>
  <w:num w:numId="9">
    <w:abstractNumId w:val="15"/>
  </w:num>
  <w:num w:numId="10">
    <w:abstractNumId w:val="14"/>
  </w:num>
  <w:num w:numId="11">
    <w:abstractNumId w:val="0"/>
  </w:num>
  <w:num w:numId="12">
    <w:abstractNumId w:val="3"/>
  </w:num>
  <w:num w:numId="13">
    <w:abstractNumId w:val="37"/>
  </w:num>
  <w:num w:numId="14">
    <w:abstractNumId w:val="16"/>
  </w:num>
  <w:num w:numId="15">
    <w:abstractNumId w:val="31"/>
  </w:num>
  <w:num w:numId="16">
    <w:abstractNumId w:val="1"/>
  </w:num>
  <w:num w:numId="17">
    <w:abstractNumId w:val="27"/>
  </w:num>
  <w:num w:numId="18">
    <w:abstractNumId w:val="8"/>
  </w:num>
  <w:num w:numId="19">
    <w:abstractNumId w:val="34"/>
  </w:num>
  <w:num w:numId="20">
    <w:abstractNumId w:val="33"/>
  </w:num>
  <w:num w:numId="21">
    <w:abstractNumId w:val="26"/>
  </w:num>
  <w:num w:numId="22">
    <w:abstractNumId w:val="35"/>
  </w:num>
  <w:num w:numId="23">
    <w:abstractNumId w:val="7"/>
  </w:num>
  <w:num w:numId="24">
    <w:abstractNumId w:val="11"/>
  </w:num>
  <w:num w:numId="25">
    <w:abstractNumId w:val="9"/>
  </w:num>
  <w:num w:numId="26">
    <w:abstractNumId w:val="20"/>
  </w:num>
  <w:num w:numId="27">
    <w:abstractNumId w:val="6"/>
  </w:num>
  <w:num w:numId="28">
    <w:abstractNumId w:val="24"/>
  </w:num>
  <w:num w:numId="29">
    <w:abstractNumId w:val="19"/>
  </w:num>
  <w:num w:numId="30">
    <w:abstractNumId w:val="12"/>
  </w:num>
  <w:num w:numId="31">
    <w:abstractNumId w:val="23"/>
  </w:num>
  <w:num w:numId="32">
    <w:abstractNumId w:val="39"/>
  </w:num>
  <w:num w:numId="33">
    <w:abstractNumId w:val="32"/>
  </w:num>
  <w:num w:numId="34">
    <w:abstractNumId w:val="21"/>
  </w:num>
  <w:num w:numId="35">
    <w:abstractNumId w:val="36"/>
  </w:num>
  <w:num w:numId="36">
    <w:abstractNumId w:val="38"/>
  </w:num>
  <w:num w:numId="37">
    <w:abstractNumId w:val="5"/>
  </w:num>
  <w:num w:numId="38">
    <w:abstractNumId w:val="18"/>
  </w:num>
  <w:num w:numId="39">
    <w:abstractNumId w:val="10"/>
  </w:num>
  <w:num w:numId="4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C76"/>
    <w:rsid w:val="0001791D"/>
    <w:rsid w:val="0002128B"/>
    <w:rsid w:val="000448DD"/>
    <w:rsid w:val="00046109"/>
    <w:rsid w:val="00066057"/>
    <w:rsid w:val="00071F8F"/>
    <w:rsid w:val="00076289"/>
    <w:rsid w:val="00087826"/>
    <w:rsid w:val="000A1ABF"/>
    <w:rsid w:val="000B116F"/>
    <w:rsid w:val="000B2B6F"/>
    <w:rsid w:val="000B3B04"/>
    <w:rsid w:val="000C3B88"/>
    <w:rsid w:val="000C70A5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31B85"/>
    <w:rsid w:val="00141CE0"/>
    <w:rsid w:val="001565F6"/>
    <w:rsid w:val="0017732D"/>
    <w:rsid w:val="00184759"/>
    <w:rsid w:val="00196FC4"/>
    <w:rsid w:val="001A182D"/>
    <w:rsid w:val="001A4310"/>
    <w:rsid w:val="001B5B7A"/>
    <w:rsid w:val="001C3BB7"/>
    <w:rsid w:val="001C529A"/>
    <w:rsid w:val="001C65D2"/>
    <w:rsid w:val="001D2676"/>
    <w:rsid w:val="001F0D58"/>
    <w:rsid w:val="002128D2"/>
    <w:rsid w:val="00215BDC"/>
    <w:rsid w:val="00221E50"/>
    <w:rsid w:val="00237B9C"/>
    <w:rsid w:val="002607C3"/>
    <w:rsid w:val="00264604"/>
    <w:rsid w:val="00277ACF"/>
    <w:rsid w:val="00280ED1"/>
    <w:rsid w:val="00296D29"/>
    <w:rsid w:val="002A07BC"/>
    <w:rsid w:val="002B2FF2"/>
    <w:rsid w:val="002B692D"/>
    <w:rsid w:val="002C38CD"/>
    <w:rsid w:val="002C6423"/>
    <w:rsid w:val="00312A36"/>
    <w:rsid w:val="003140BB"/>
    <w:rsid w:val="003151A4"/>
    <w:rsid w:val="00315831"/>
    <w:rsid w:val="00326F4B"/>
    <w:rsid w:val="00330EE5"/>
    <w:rsid w:val="00346427"/>
    <w:rsid w:val="0034661C"/>
    <w:rsid w:val="003548EE"/>
    <w:rsid w:val="00362405"/>
    <w:rsid w:val="0036403C"/>
    <w:rsid w:val="00383C13"/>
    <w:rsid w:val="00397167"/>
    <w:rsid w:val="003A09C8"/>
    <w:rsid w:val="003A4E23"/>
    <w:rsid w:val="003A6244"/>
    <w:rsid w:val="003C3B1E"/>
    <w:rsid w:val="003D4239"/>
    <w:rsid w:val="003D773C"/>
    <w:rsid w:val="003E12B8"/>
    <w:rsid w:val="003E5CBC"/>
    <w:rsid w:val="003F127C"/>
    <w:rsid w:val="003F6D89"/>
    <w:rsid w:val="00413407"/>
    <w:rsid w:val="00413615"/>
    <w:rsid w:val="004200EF"/>
    <w:rsid w:val="00421060"/>
    <w:rsid w:val="00422C29"/>
    <w:rsid w:val="0042565D"/>
    <w:rsid w:val="00426662"/>
    <w:rsid w:val="00435550"/>
    <w:rsid w:val="004443B7"/>
    <w:rsid w:val="00452FC6"/>
    <w:rsid w:val="00454E17"/>
    <w:rsid w:val="0046381B"/>
    <w:rsid w:val="00464045"/>
    <w:rsid w:val="00472B03"/>
    <w:rsid w:val="00475FE8"/>
    <w:rsid w:val="0048042A"/>
    <w:rsid w:val="00487B10"/>
    <w:rsid w:val="00495545"/>
    <w:rsid w:val="004A3CA6"/>
    <w:rsid w:val="004B3D34"/>
    <w:rsid w:val="004B70DC"/>
    <w:rsid w:val="004D762E"/>
    <w:rsid w:val="004E5D9F"/>
    <w:rsid w:val="004E7123"/>
    <w:rsid w:val="004E7DDE"/>
    <w:rsid w:val="004F13DA"/>
    <w:rsid w:val="004F1A46"/>
    <w:rsid w:val="005016CC"/>
    <w:rsid w:val="00504302"/>
    <w:rsid w:val="00505385"/>
    <w:rsid w:val="005110E3"/>
    <w:rsid w:val="00520313"/>
    <w:rsid w:val="00527DD5"/>
    <w:rsid w:val="00532E00"/>
    <w:rsid w:val="00535CA5"/>
    <w:rsid w:val="00543B48"/>
    <w:rsid w:val="005614C0"/>
    <w:rsid w:val="00562080"/>
    <w:rsid w:val="00587C9B"/>
    <w:rsid w:val="00591DAE"/>
    <w:rsid w:val="00593951"/>
    <w:rsid w:val="00595179"/>
    <w:rsid w:val="005A130F"/>
    <w:rsid w:val="005A2A94"/>
    <w:rsid w:val="005A4965"/>
    <w:rsid w:val="005A68B0"/>
    <w:rsid w:val="005C1F73"/>
    <w:rsid w:val="005D3F3A"/>
    <w:rsid w:val="005E363D"/>
    <w:rsid w:val="005F3571"/>
    <w:rsid w:val="00601EA7"/>
    <w:rsid w:val="00602BEB"/>
    <w:rsid w:val="0060669C"/>
    <w:rsid w:val="00606AA4"/>
    <w:rsid w:val="006114ED"/>
    <w:rsid w:val="0063447D"/>
    <w:rsid w:val="00634C4A"/>
    <w:rsid w:val="00642F7A"/>
    <w:rsid w:val="00643DCD"/>
    <w:rsid w:val="00662057"/>
    <w:rsid w:val="00667A22"/>
    <w:rsid w:val="00683D10"/>
    <w:rsid w:val="006A5A7F"/>
    <w:rsid w:val="006B009C"/>
    <w:rsid w:val="006C13A0"/>
    <w:rsid w:val="006E0F32"/>
    <w:rsid w:val="006E481D"/>
    <w:rsid w:val="006F0572"/>
    <w:rsid w:val="006F1AD9"/>
    <w:rsid w:val="007022B2"/>
    <w:rsid w:val="007022C1"/>
    <w:rsid w:val="007025BE"/>
    <w:rsid w:val="00702F43"/>
    <w:rsid w:val="007109A8"/>
    <w:rsid w:val="00712FCA"/>
    <w:rsid w:val="007130D4"/>
    <w:rsid w:val="00721C7C"/>
    <w:rsid w:val="00724960"/>
    <w:rsid w:val="00727E29"/>
    <w:rsid w:val="00735A84"/>
    <w:rsid w:val="0075548F"/>
    <w:rsid w:val="00757704"/>
    <w:rsid w:val="00761BF5"/>
    <w:rsid w:val="0076401A"/>
    <w:rsid w:val="00783DAA"/>
    <w:rsid w:val="007862B7"/>
    <w:rsid w:val="00786AFF"/>
    <w:rsid w:val="00790524"/>
    <w:rsid w:val="00796A7C"/>
    <w:rsid w:val="007B6335"/>
    <w:rsid w:val="007E3288"/>
    <w:rsid w:val="007F0B2F"/>
    <w:rsid w:val="007F7FC1"/>
    <w:rsid w:val="00820784"/>
    <w:rsid w:val="0082241B"/>
    <w:rsid w:val="0083030F"/>
    <w:rsid w:val="00830443"/>
    <w:rsid w:val="008333A6"/>
    <w:rsid w:val="00836F96"/>
    <w:rsid w:val="00845E20"/>
    <w:rsid w:val="00881436"/>
    <w:rsid w:val="00883275"/>
    <w:rsid w:val="00883EC3"/>
    <w:rsid w:val="008860BB"/>
    <w:rsid w:val="008A2B95"/>
    <w:rsid w:val="008F737F"/>
    <w:rsid w:val="00904112"/>
    <w:rsid w:val="00904136"/>
    <w:rsid w:val="00926D1E"/>
    <w:rsid w:val="009458AD"/>
    <w:rsid w:val="00956B1F"/>
    <w:rsid w:val="00964420"/>
    <w:rsid w:val="00967ADF"/>
    <w:rsid w:val="00970549"/>
    <w:rsid w:val="00970B02"/>
    <w:rsid w:val="009715DD"/>
    <w:rsid w:val="00984E15"/>
    <w:rsid w:val="00992B8C"/>
    <w:rsid w:val="009A57AA"/>
    <w:rsid w:val="009B453E"/>
    <w:rsid w:val="009B67C6"/>
    <w:rsid w:val="009C4BDC"/>
    <w:rsid w:val="009E44BB"/>
    <w:rsid w:val="009E6817"/>
    <w:rsid w:val="009F1CEF"/>
    <w:rsid w:val="00A00530"/>
    <w:rsid w:val="00A01028"/>
    <w:rsid w:val="00A06C0B"/>
    <w:rsid w:val="00A149D3"/>
    <w:rsid w:val="00A1506D"/>
    <w:rsid w:val="00A17790"/>
    <w:rsid w:val="00A17FE4"/>
    <w:rsid w:val="00A2189E"/>
    <w:rsid w:val="00A27802"/>
    <w:rsid w:val="00A45137"/>
    <w:rsid w:val="00A7042D"/>
    <w:rsid w:val="00A73A73"/>
    <w:rsid w:val="00A859B9"/>
    <w:rsid w:val="00A91B9D"/>
    <w:rsid w:val="00AC15AC"/>
    <w:rsid w:val="00AC1D1A"/>
    <w:rsid w:val="00AD2C76"/>
    <w:rsid w:val="00AD44FA"/>
    <w:rsid w:val="00AE0E26"/>
    <w:rsid w:val="00AE3F6B"/>
    <w:rsid w:val="00B04E17"/>
    <w:rsid w:val="00B33D49"/>
    <w:rsid w:val="00B41C86"/>
    <w:rsid w:val="00B447D2"/>
    <w:rsid w:val="00B526AE"/>
    <w:rsid w:val="00B92004"/>
    <w:rsid w:val="00B941ED"/>
    <w:rsid w:val="00BB05F7"/>
    <w:rsid w:val="00BB5DFC"/>
    <w:rsid w:val="00BC5268"/>
    <w:rsid w:val="00BC7809"/>
    <w:rsid w:val="00BD1FFE"/>
    <w:rsid w:val="00BD54EF"/>
    <w:rsid w:val="00BD5F69"/>
    <w:rsid w:val="00BD6310"/>
    <w:rsid w:val="00BE2F9B"/>
    <w:rsid w:val="00BE31DA"/>
    <w:rsid w:val="00BF5938"/>
    <w:rsid w:val="00C067D3"/>
    <w:rsid w:val="00C10FC9"/>
    <w:rsid w:val="00C1739A"/>
    <w:rsid w:val="00C20B49"/>
    <w:rsid w:val="00C22729"/>
    <w:rsid w:val="00C2343C"/>
    <w:rsid w:val="00C40FC9"/>
    <w:rsid w:val="00C53D8F"/>
    <w:rsid w:val="00C756F0"/>
    <w:rsid w:val="00C82C89"/>
    <w:rsid w:val="00C83A45"/>
    <w:rsid w:val="00C850E4"/>
    <w:rsid w:val="00C93C9C"/>
    <w:rsid w:val="00CA0A55"/>
    <w:rsid w:val="00CB0FB3"/>
    <w:rsid w:val="00CB2420"/>
    <w:rsid w:val="00CB2D99"/>
    <w:rsid w:val="00CB4986"/>
    <w:rsid w:val="00CC1C8E"/>
    <w:rsid w:val="00CD0F68"/>
    <w:rsid w:val="00CD50C3"/>
    <w:rsid w:val="00CE580F"/>
    <w:rsid w:val="00CE5F91"/>
    <w:rsid w:val="00D218E0"/>
    <w:rsid w:val="00D21E15"/>
    <w:rsid w:val="00D464B6"/>
    <w:rsid w:val="00D60C1F"/>
    <w:rsid w:val="00D73671"/>
    <w:rsid w:val="00D759CD"/>
    <w:rsid w:val="00D77FFB"/>
    <w:rsid w:val="00D93529"/>
    <w:rsid w:val="00D96E5F"/>
    <w:rsid w:val="00DA7ED8"/>
    <w:rsid w:val="00DC4A85"/>
    <w:rsid w:val="00DD56B0"/>
    <w:rsid w:val="00DE073F"/>
    <w:rsid w:val="00E00D48"/>
    <w:rsid w:val="00E02120"/>
    <w:rsid w:val="00E05851"/>
    <w:rsid w:val="00E05CDE"/>
    <w:rsid w:val="00E102E3"/>
    <w:rsid w:val="00E21190"/>
    <w:rsid w:val="00E31529"/>
    <w:rsid w:val="00E32508"/>
    <w:rsid w:val="00E407B8"/>
    <w:rsid w:val="00E50EE8"/>
    <w:rsid w:val="00E849B7"/>
    <w:rsid w:val="00E858B6"/>
    <w:rsid w:val="00E91797"/>
    <w:rsid w:val="00E91F72"/>
    <w:rsid w:val="00E97D0E"/>
    <w:rsid w:val="00EA0E23"/>
    <w:rsid w:val="00EA1323"/>
    <w:rsid w:val="00EB141E"/>
    <w:rsid w:val="00EC4271"/>
    <w:rsid w:val="00EC470F"/>
    <w:rsid w:val="00EF3752"/>
    <w:rsid w:val="00F12876"/>
    <w:rsid w:val="00F32541"/>
    <w:rsid w:val="00F8335F"/>
    <w:rsid w:val="00F858B9"/>
    <w:rsid w:val="00FA3EEF"/>
    <w:rsid w:val="00FA6E8A"/>
    <w:rsid w:val="00FC0AB8"/>
    <w:rsid w:val="00FC1DBC"/>
    <w:rsid w:val="00FE7B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8</TotalTime>
  <Pages>19</Pages>
  <Words>4746</Words>
  <Characters>27058</Characters>
  <Application>Microsoft Office Word</Application>
  <DocSecurity>0</DocSecurity>
  <Lines>225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7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92</cp:revision>
  <cp:lastPrinted>2017-03-19T09:05:00Z</cp:lastPrinted>
  <dcterms:created xsi:type="dcterms:W3CDTF">2017-02-27T06:22:00Z</dcterms:created>
  <dcterms:modified xsi:type="dcterms:W3CDTF">2017-04-15T13:38:00Z</dcterms:modified>
</cp:coreProperties>
</file>